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5310" w:type="dxa"/>
        <w:tblInd w:w="-681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76"/>
        <w:gridCol w:w="1276"/>
        <w:gridCol w:w="1418"/>
        <w:gridCol w:w="2693"/>
        <w:gridCol w:w="1843"/>
        <w:gridCol w:w="2126"/>
        <w:gridCol w:w="2977"/>
        <w:gridCol w:w="1701"/>
      </w:tblGrid>
      <w:tr w:rsidR="00FA3D83" w:rsidRPr="00581335" w:rsidTr="0030288F">
        <w:trPr>
          <w:trHeight w:val="364"/>
        </w:trPr>
        <w:tc>
          <w:tcPr>
            <w:tcW w:w="15310" w:type="dxa"/>
            <w:gridSpan w:val="8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A3D83" w:rsidRPr="00581335" w:rsidRDefault="0042690C" w:rsidP="0030288F">
            <w:pPr>
              <w:widowControl/>
              <w:jc w:val="center"/>
              <w:rPr>
                <w:rFonts w:ascii="標楷體" w:eastAsia="標楷體" w:hAnsi="標楷體" w:cs="新細明體"/>
                <w:b/>
                <w:bCs/>
                <w:color w:val="000000"/>
                <w:kern w:val="0"/>
                <w:sz w:val="28"/>
                <w:szCs w:val="28"/>
              </w:rPr>
            </w:pPr>
            <w:bookmarkStart w:id="0" w:name="_GoBack"/>
            <w:bookmarkEnd w:id="0"/>
            <w:r>
              <w:rPr>
                <w:rFonts w:ascii="標楷體" w:eastAsia="標楷體" w:hAnsi="標楷體" w:cs="新細明體"/>
                <w:b/>
                <w:bCs/>
                <w:noProof/>
                <w:color w:val="000000"/>
                <w:kern w:val="0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520700</wp:posOffset>
                      </wp:positionH>
                      <wp:positionV relativeFrom="paragraph">
                        <wp:posOffset>-394335</wp:posOffset>
                      </wp:positionV>
                      <wp:extent cx="785495" cy="443230"/>
                      <wp:effectExtent l="12065" t="6985" r="12065" b="6985"/>
                      <wp:wrapNone/>
                      <wp:docPr id="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85495" cy="4432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A3D83" w:rsidRPr="00EE110A" w:rsidRDefault="00FA3D83" w:rsidP="00FA3D83">
                                  <w:pPr>
                                    <w:jc w:val="center"/>
                                    <w:rPr>
                                      <w:rFonts w:ascii="標楷體" w:eastAsia="標楷體" w:hAnsi="標楷體"/>
                                      <w:sz w:val="32"/>
                                      <w:szCs w:val="32"/>
                                    </w:rPr>
                                  </w:pPr>
                                  <w:r w:rsidRPr="00EE110A">
                                    <w:rPr>
                                      <w:rFonts w:ascii="標楷體" w:eastAsia="標楷體" w:hAnsi="標楷體" w:hint="eastAsia"/>
                                      <w:sz w:val="32"/>
                                      <w:szCs w:val="32"/>
                                    </w:rPr>
                                    <w:t>附表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sz w:val="32"/>
                                      <w:szCs w:val="32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41pt;margin-top:-31.05pt;width:61.85pt;height:34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">
                      <v:textbox>
                        <w:txbxContent>
                          <w:p w:rsidR="00FA3D83" w:rsidRPr="00EE110A" w:rsidRDefault="00FA3D83" w:rsidP="00FA3D83">
                            <w:pPr>
                              <w:jc w:val="center"/>
                              <w:rPr>
                                <w:rFonts w:ascii="標楷體" w:eastAsia="標楷體" w:hAnsi="標楷體"/>
                                <w:sz w:val="32"/>
                                <w:szCs w:val="32"/>
                              </w:rPr>
                            </w:pPr>
                            <w:r w:rsidRPr="00EE110A">
                              <w:rPr>
                                <w:rFonts w:ascii="標楷體" w:eastAsia="標楷體" w:hAnsi="標楷體" w:hint="eastAsia"/>
                                <w:sz w:val="32"/>
                                <w:szCs w:val="32"/>
                              </w:rPr>
                              <w:t>附表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32"/>
                                <w:szCs w:val="32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A3D83" w:rsidRPr="00581335">
              <w:rPr>
                <w:rFonts w:ascii="標楷體" w:eastAsia="標楷體" w:hAnsi="標楷體" w:cs="新細明體" w:hint="eastAsia"/>
                <w:b/>
                <w:bCs/>
                <w:color w:val="000000"/>
                <w:kern w:val="0"/>
                <w:sz w:val="28"/>
                <w:szCs w:val="28"/>
              </w:rPr>
              <w:t>（機關全銜）○○○年度預估供土情形一覽表</w:t>
            </w:r>
          </w:p>
        </w:tc>
      </w:tr>
      <w:tr w:rsidR="00FA3D83" w:rsidRPr="00581335" w:rsidTr="0030288F">
        <w:trPr>
          <w:trHeight w:val="364"/>
        </w:trPr>
        <w:tc>
          <w:tcPr>
            <w:tcW w:w="15310" w:type="dxa"/>
            <w:gridSpan w:val="8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FA3D83" w:rsidRPr="00581335" w:rsidRDefault="00FA3D83" w:rsidP="0030288F">
            <w:pPr>
              <w:widowControl/>
              <w:rPr>
                <w:rFonts w:ascii="標楷體" w:eastAsia="標楷體" w:hAnsi="標楷體" w:cs="新細明體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</w:tr>
      <w:tr w:rsidR="00FA3D83" w:rsidRPr="00581335" w:rsidTr="0030288F">
        <w:trPr>
          <w:trHeight w:val="390"/>
        </w:trPr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>項次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>工程名稱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>地點</w:t>
            </w:r>
          </w:p>
        </w:tc>
        <w:tc>
          <w:tcPr>
            <w:tcW w:w="269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機關/聯絡人/電話</w:t>
            </w:r>
          </w:p>
        </w:tc>
        <w:tc>
          <w:tcPr>
            <w:tcW w:w="184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>土質分類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>供土數量（M</w:t>
            </w: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  <w:vertAlign w:val="superscript"/>
              </w:rPr>
              <w:t>3</w:t>
            </w: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>）</w:t>
            </w:r>
          </w:p>
        </w:tc>
        <w:tc>
          <w:tcPr>
            <w:tcW w:w="297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>供土時程（年/月~年/月）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</w:tr>
      <w:tr w:rsidR="00FA3D83" w:rsidRPr="00581335" w:rsidTr="0030288F">
        <w:trPr>
          <w:trHeight w:val="499"/>
        </w:trPr>
        <w:tc>
          <w:tcPr>
            <w:tcW w:w="12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FA3D83" w:rsidRPr="00581335" w:rsidTr="0030288F">
        <w:trPr>
          <w:trHeight w:val="499"/>
        </w:trPr>
        <w:tc>
          <w:tcPr>
            <w:tcW w:w="12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FA3D83" w:rsidRPr="00581335" w:rsidTr="0030288F">
        <w:trPr>
          <w:trHeight w:val="499"/>
        </w:trPr>
        <w:tc>
          <w:tcPr>
            <w:tcW w:w="12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FA3D83" w:rsidRPr="00581335" w:rsidTr="0030288F">
        <w:trPr>
          <w:trHeight w:val="499"/>
        </w:trPr>
        <w:tc>
          <w:tcPr>
            <w:tcW w:w="12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FA3D83" w:rsidRPr="00581335" w:rsidTr="0030288F">
        <w:trPr>
          <w:trHeight w:val="499"/>
        </w:trPr>
        <w:tc>
          <w:tcPr>
            <w:tcW w:w="12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FA3D83" w:rsidRPr="00581335" w:rsidTr="0030288F">
        <w:trPr>
          <w:trHeight w:val="499"/>
        </w:trPr>
        <w:tc>
          <w:tcPr>
            <w:tcW w:w="12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FA3D83" w:rsidRPr="00581335" w:rsidTr="0030288F">
        <w:trPr>
          <w:trHeight w:val="499"/>
        </w:trPr>
        <w:tc>
          <w:tcPr>
            <w:tcW w:w="12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FA3D83" w:rsidRPr="00581335" w:rsidTr="0030288F">
        <w:trPr>
          <w:trHeight w:val="499"/>
        </w:trPr>
        <w:tc>
          <w:tcPr>
            <w:tcW w:w="12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FA3D83" w:rsidRPr="00581335" w:rsidTr="0030288F">
        <w:trPr>
          <w:trHeight w:val="499"/>
        </w:trPr>
        <w:tc>
          <w:tcPr>
            <w:tcW w:w="12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FA3D83" w:rsidRPr="00581335" w:rsidTr="0030288F">
        <w:trPr>
          <w:trHeight w:val="499"/>
        </w:trPr>
        <w:tc>
          <w:tcPr>
            <w:tcW w:w="12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FA3D83" w:rsidRPr="00581335" w:rsidTr="0030288F">
        <w:trPr>
          <w:trHeight w:val="330"/>
        </w:trPr>
        <w:tc>
          <w:tcPr>
            <w:tcW w:w="15310" w:type="dxa"/>
            <w:gridSpan w:val="8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FA3D83" w:rsidRPr="00581335" w:rsidRDefault="00FA3D83" w:rsidP="0030288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>填表人核章：                    連絡電話及傳真：TEL                  FAX                  業務主管核章：</w:t>
            </w:r>
          </w:p>
        </w:tc>
      </w:tr>
      <w:tr w:rsidR="00FA3D83" w:rsidRPr="00581335" w:rsidTr="0030288F">
        <w:trPr>
          <w:trHeight w:val="330"/>
        </w:trPr>
        <w:tc>
          <w:tcPr>
            <w:tcW w:w="15310" w:type="dxa"/>
            <w:gridSpan w:val="8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FA3D83" w:rsidRPr="00581335" w:rsidRDefault="00FA3D83" w:rsidP="0030288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A3D83" w:rsidRPr="00581335" w:rsidTr="0030288F">
        <w:trPr>
          <w:trHeight w:val="330"/>
        </w:trPr>
        <w:tc>
          <w:tcPr>
            <w:tcW w:w="15310" w:type="dxa"/>
            <w:gridSpan w:val="8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FA3D83" w:rsidRPr="00581335" w:rsidRDefault="00FA3D83" w:rsidP="0030288F">
            <w:pPr>
              <w:widowControl/>
              <w:snapToGrid w:val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1335">
              <w:rPr>
                <w:rFonts w:ascii="標楷體" w:eastAsia="標楷體" w:hAnsi="標楷體" w:cs="新細明體" w:hint="eastAsia"/>
                <w:color w:val="000000"/>
                <w:kern w:val="0"/>
              </w:rPr>
              <w:t>附註：土質請以營建剩餘土石方分類：B1為岩塊、礫石、碎石或沙，B2-1為土壤與礫石及沙混合物(土壤體積比例少於30%)，B2-2為土壤與礫石及沙混合物(土壤體積比例介於30%至50%)，B2-3為土壤與礫石及沙混合物(土壤體積比例大於50%)，B3為粉土質土壤(沉泥)，B4為黏土質土壤，B5為磚塊或混凝土塊，B6為淤泥或含水量大於30%之土壤，B7為連續壁產生之皂土，B8為施工或拆除工程產生之營建混合廢棄物(磚、混凝土塊、沙、木材、金屬、玻璃、塑膠等混合物)。若有特殊情形請加以描述土質狀況。</w:t>
            </w:r>
          </w:p>
        </w:tc>
      </w:tr>
      <w:tr w:rsidR="00FA3D83" w:rsidRPr="00581335" w:rsidTr="0030288F">
        <w:trPr>
          <w:trHeight w:val="330"/>
        </w:trPr>
        <w:tc>
          <w:tcPr>
            <w:tcW w:w="15310" w:type="dxa"/>
            <w:gridSpan w:val="8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A3D83" w:rsidRPr="00581335" w:rsidRDefault="00FA3D83" w:rsidP="0030288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</w:tr>
      <w:tr w:rsidR="00FA3D83" w:rsidRPr="00581335" w:rsidTr="0030288F">
        <w:trPr>
          <w:trHeight w:val="330"/>
        </w:trPr>
        <w:tc>
          <w:tcPr>
            <w:tcW w:w="15310" w:type="dxa"/>
            <w:gridSpan w:val="8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A3D83" w:rsidRPr="00581335" w:rsidRDefault="00FA3D83" w:rsidP="0030288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</w:tr>
      <w:tr w:rsidR="00FA3D83" w:rsidRPr="00581335" w:rsidTr="0030288F">
        <w:trPr>
          <w:trHeight w:val="330"/>
        </w:trPr>
        <w:tc>
          <w:tcPr>
            <w:tcW w:w="15310" w:type="dxa"/>
            <w:gridSpan w:val="8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A3D83" w:rsidRPr="00581335" w:rsidRDefault="00FA3D83" w:rsidP="0030288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</w:tr>
      <w:tr w:rsidR="00FA3D83" w:rsidRPr="00581335" w:rsidTr="0030288F">
        <w:trPr>
          <w:trHeight w:val="260"/>
        </w:trPr>
        <w:tc>
          <w:tcPr>
            <w:tcW w:w="15310" w:type="dxa"/>
            <w:gridSpan w:val="8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A3D83" w:rsidRPr="00581335" w:rsidRDefault="00FA3D83" w:rsidP="0030288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</w:tr>
    </w:tbl>
    <w:p w:rsidR="00FA3D83" w:rsidRDefault="00FA3D83" w:rsidP="00FA3D83">
      <w:pPr>
        <w:ind w:leftChars="118" w:left="283"/>
        <w:rPr>
          <w:rFonts w:ascii="標楷體" w:eastAsia="標楷體" w:hAnsi="標楷體"/>
          <w:sz w:val="32"/>
          <w:szCs w:val="32"/>
        </w:rPr>
      </w:pPr>
    </w:p>
    <w:p w:rsidR="00FA3D83" w:rsidRDefault="00FA3D83" w:rsidP="00FA3D83">
      <w:pPr>
        <w:jc w:val="center"/>
        <w:rPr>
          <w:rFonts w:ascii="標楷體" w:eastAsia="標楷體" w:hAnsi="標楷體"/>
          <w:sz w:val="32"/>
          <w:szCs w:val="32"/>
        </w:rPr>
        <w:sectPr w:rsidR="00FA3D83" w:rsidSect="00D80D1E">
          <w:pgSz w:w="16838" w:h="11906" w:orient="landscape" w:code="9"/>
          <w:pgMar w:top="1440" w:right="1440" w:bottom="1440" w:left="1440" w:header="851" w:footer="992" w:gutter="0"/>
          <w:cols w:space="425"/>
          <w:docGrid w:linePitch="360"/>
        </w:sectPr>
      </w:pPr>
    </w:p>
    <w:p w:rsidR="003803A8" w:rsidRDefault="0042690C" w:rsidP="00FA3D83">
      <w:pPr>
        <w:jc w:val="center"/>
        <w:rPr>
          <w:rFonts w:eastAsia="標楷體"/>
          <w:b/>
          <w:color w:val="000000"/>
          <w:sz w:val="32"/>
          <w:szCs w:val="32"/>
        </w:rPr>
      </w:pPr>
      <w:r>
        <w:rPr>
          <w:rFonts w:eastAsia="標楷體"/>
          <w:b/>
          <w:noProof/>
          <w:color w:val="000000"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-483870</wp:posOffset>
                </wp:positionV>
                <wp:extent cx="785495" cy="443230"/>
                <wp:effectExtent l="8890" t="11430" r="5715" b="1206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5495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A3D83" w:rsidRPr="00EE110A" w:rsidRDefault="00FA3D83" w:rsidP="003803A8">
                            <w:pPr>
                              <w:jc w:val="center"/>
                              <w:rPr>
                                <w:rFonts w:ascii="標楷體" w:eastAsia="標楷體" w:hAnsi="標楷體"/>
                                <w:sz w:val="32"/>
                                <w:szCs w:val="32"/>
                              </w:rPr>
                            </w:pPr>
                            <w:r w:rsidRPr="00EE110A">
                              <w:rPr>
                                <w:rFonts w:ascii="標楷體" w:eastAsia="標楷體" w:hAnsi="標楷體" w:hint="eastAsia"/>
                                <w:sz w:val="32"/>
                                <w:szCs w:val="32"/>
                              </w:rPr>
                              <w:t>附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32"/>
                                <w:szCs w:val="32"/>
                              </w:rPr>
                              <w:t>圖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" o:spid="_x0000_s1027" type="#_x0000_t202" style="position:absolute;left:0;text-align:left;margin-left:-.05pt;margin-top:-38.1pt;width:61.85pt;height:34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">
                <v:textbox>
                  <w:txbxContent>
                    <w:p w:rsidR="00FA3D83" w:rsidRPr="00EE110A" w:rsidRDefault="00FA3D83" w:rsidP="003803A8">
                      <w:pPr>
                        <w:jc w:val="center"/>
                        <w:rPr>
                          <w:rFonts w:ascii="標楷體" w:eastAsia="標楷體" w:hAnsi="標楷體"/>
                          <w:sz w:val="32"/>
                          <w:szCs w:val="32"/>
                        </w:rPr>
                      </w:pPr>
                      <w:r w:rsidRPr="00EE110A">
                        <w:rPr>
                          <w:rFonts w:ascii="標楷體" w:eastAsia="標楷體" w:hAnsi="標楷體" w:hint="eastAsia"/>
                          <w:sz w:val="32"/>
                          <w:szCs w:val="32"/>
                        </w:rPr>
                        <w:t>附</w:t>
                      </w:r>
                      <w:r>
                        <w:rPr>
                          <w:rFonts w:ascii="標楷體" w:eastAsia="標楷體" w:hAnsi="標楷體" w:hint="eastAsia"/>
                          <w:sz w:val="32"/>
                          <w:szCs w:val="32"/>
                        </w:rPr>
                        <w:t>圖1</w:t>
                      </w:r>
                    </w:p>
                  </w:txbxContent>
                </v:textbox>
              </v:shape>
            </w:pict>
          </mc:Fallback>
        </mc:AlternateContent>
      </w:r>
      <w:r w:rsidR="00FA3D83">
        <w:rPr>
          <w:rFonts w:eastAsia="標楷體" w:hint="eastAsia"/>
          <w:b/>
          <w:color w:val="000000"/>
          <w:sz w:val="32"/>
          <w:szCs w:val="32"/>
        </w:rPr>
        <w:t>臺北市政</w:t>
      </w:r>
      <w:r w:rsidR="00FA3D83" w:rsidRPr="00FD61CA">
        <w:rPr>
          <w:rFonts w:eastAsia="標楷體" w:hint="eastAsia"/>
          <w:b/>
          <w:color w:val="000000"/>
          <w:sz w:val="32"/>
          <w:szCs w:val="32"/>
        </w:rPr>
        <w:t>府各機關學校公共工程出土優先向地政局</w:t>
      </w:r>
    </w:p>
    <w:p w:rsidR="00FA3D83" w:rsidRPr="00FD61CA" w:rsidRDefault="00FA3D83" w:rsidP="00FA3D83">
      <w:pPr>
        <w:jc w:val="center"/>
        <w:rPr>
          <w:rFonts w:eastAsia="標楷體"/>
          <w:b/>
          <w:color w:val="000000"/>
          <w:sz w:val="32"/>
          <w:szCs w:val="32"/>
        </w:rPr>
      </w:pPr>
      <w:r w:rsidRPr="00FD61CA">
        <w:rPr>
          <w:rFonts w:eastAsia="標楷體" w:hint="eastAsia"/>
          <w:b/>
          <w:color w:val="000000"/>
          <w:sz w:val="32"/>
          <w:szCs w:val="32"/>
        </w:rPr>
        <w:t>土地開發總隊確認有無進土需求作業流程</w:t>
      </w:r>
      <w:r>
        <w:rPr>
          <w:rFonts w:eastAsia="標楷體" w:hint="eastAsia"/>
          <w:b/>
          <w:color w:val="000000"/>
          <w:sz w:val="32"/>
          <w:szCs w:val="32"/>
        </w:rPr>
        <w:t>圖</w:t>
      </w:r>
    </w:p>
    <w:p w:rsidR="00341511" w:rsidRPr="006D5510" w:rsidRDefault="00BF07DC" w:rsidP="006D5510">
      <w:pPr>
        <w:rPr>
          <w:rFonts w:ascii="標楷體" w:eastAsia="標楷體" w:hAnsi="標楷體"/>
          <w:sz w:val="28"/>
          <w:szCs w:val="28"/>
        </w:rPr>
      </w:pPr>
      <w:r>
        <w:object w:dxaOrig="6770" w:dyaOrig="9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45pt;height:606.85pt" o:ole="">
            <v:imagedata r:id="rId9" o:title=""/>
          </v:shape>
          <o:OLEObject Type="Embed" ProgID="Visio.Drawing.11" ShapeID="_x0000_i1025" DrawAspect="Content" ObjectID="_1429425875" r:id="rId10"/>
        </w:object>
      </w:r>
    </w:p>
    <w:sectPr w:rsidR="00341511" w:rsidRPr="006D5510" w:rsidSect="00EA002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2992" w:rsidRDefault="00952992" w:rsidP="00FE546D">
      <w:r>
        <w:separator/>
      </w:r>
    </w:p>
  </w:endnote>
  <w:endnote w:type="continuationSeparator" w:id="0">
    <w:p w:rsidR="00952992" w:rsidRDefault="00952992" w:rsidP="00FE54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2992" w:rsidRDefault="00952992" w:rsidP="00FE546D">
      <w:r>
        <w:separator/>
      </w:r>
    </w:p>
  </w:footnote>
  <w:footnote w:type="continuationSeparator" w:id="0">
    <w:p w:rsidR="00952992" w:rsidRDefault="00952992" w:rsidP="00FE54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767EE"/>
    <w:multiLevelType w:val="hybridMultilevel"/>
    <w:tmpl w:val="75E2F1D4"/>
    <w:lvl w:ilvl="0" w:tplc="EE70075C">
      <w:start w:val="1"/>
      <w:numFmt w:val="taiwaneseCountingThousand"/>
      <w:lvlText w:val="（%1）"/>
      <w:lvlJc w:val="left"/>
      <w:pPr>
        <w:ind w:left="750" w:hanging="750"/>
      </w:pPr>
      <w:rPr>
        <w:rFonts w:hint="default"/>
        <w:lang w:val="en-US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F030FC6"/>
    <w:multiLevelType w:val="hybridMultilevel"/>
    <w:tmpl w:val="9A1481A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2F71B7A"/>
    <w:multiLevelType w:val="hybridMultilevel"/>
    <w:tmpl w:val="9A52CAB2"/>
    <w:lvl w:ilvl="0" w:tplc="664837DA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7F806D5"/>
    <w:multiLevelType w:val="hybridMultilevel"/>
    <w:tmpl w:val="86EA66B8"/>
    <w:lvl w:ilvl="0" w:tplc="97D8A3D4">
      <w:start w:val="1"/>
      <w:numFmt w:val="taiwaneseCountingThousand"/>
      <w:lvlText w:val="（%1）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5CBC73FC"/>
    <w:multiLevelType w:val="hybridMultilevel"/>
    <w:tmpl w:val="A000AF22"/>
    <w:lvl w:ilvl="0" w:tplc="5698915A">
      <w:start w:val="2"/>
      <w:numFmt w:val="taiwaneseCountingThousand"/>
      <w:lvlText w:val="（%1）"/>
      <w:lvlJc w:val="left"/>
      <w:pPr>
        <w:ind w:left="750" w:hanging="75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63F872E9"/>
    <w:multiLevelType w:val="hybridMultilevel"/>
    <w:tmpl w:val="5AB6853C"/>
    <w:lvl w:ilvl="0" w:tplc="6964B4FC">
      <w:start w:val="3"/>
      <w:numFmt w:val="taiwaneseCountingThousand"/>
      <w:lvlText w:val="（%1）"/>
      <w:lvlJc w:val="left"/>
      <w:pPr>
        <w:ind w:left="750" w:hanging="75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642079A0"/>
    <w:multiLevelType w:val="hybridMultilevel"/>
    <w:tmpl w:val="78B09508"/>
    <w:lvl w:ilvl="0" w:tplc="97D8A3D4">
      <w:start w:val="1"/>
      <w:numFmt w:val="taiwaneseCountingThousand"/>
      <w:lvlText w:val="（%1）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713C6A28"/>
    <w:multiLevelType w:val="hybridMultilevel"/>
    <w:tmpl w:val="A90C9CE2"/>
    <w:lvl w:ilvl="0" w:tplc="667C3392">
      <w:start w:val="1"/>
      <w:numFmt w:val="taiwaneseCountingThousand"/>
      <w:lvlText w:val="（%1）"/>
      <w:lvlJc w:val="left"/>
      <w:pPr>
        <w:ind w:left="750" w:hanging="75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77287B9A"/>
    <w:multiLevelType w:val="hybridMultilevel"/>
    <w:tmpl w:val="1A6ABC40"/>
    <w:lvl w:ilvl="0" w:tplc="DA0A5262">
      <w:start w:val="1"/>
      <w:numFmt w:val="taiwaneseCountingThousand"/>
      <w:lvlText w:val="（%1）"/>
      <w:lvlJc w:val="left"/>
      <w:pPr>
        <w:ind w:left="750" w:hanging="75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7AEF725B"/>
    <w:multiLevelType w:val="hybridMultilevel"/>
    <w:tmpl w:val="64627244"/>
    <w:lvl w:ilvl="0" w:tplc="97D8A3D4">
      <w:start w:val="1"/>
      <w:numFmt w:val="taiwaneseCountingThousand"/>
      <w:lvlText w:val="（%1）"/>
      <w:lvlJc w:val="left"/>
      <w:pPr>
        <w:ind w:left="750" w:hanging="75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7C7E33E2"/>
    <w:multiLevelType w:val="hybridMultilevel"/>
    <w:tmpl w:val="4F0E4AB2"/>
    <w:lvl w:ilvl="0" w:tplc="CE9A6E74">
      <w:start w:val="1"/>
      <w:numFmt w:val="taiwaneseCountingThousand"/>
      <w:lvlText w:val="（%1）"/>
      <w:lvlJc w:val="left"/>
      <w:pPr>
        <w:ind w:left="750" w:hanging="75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3"/>
  </w:num>
  <w:num w:numId="5">
    <w:abstractNumId w:val="9"/>
  </w:num>
  <w:num w:numId="6">
    <w:abstractNumId w:val="0"/>
  </w:num>
  <w:num w:numId="7">
    <w:abstractNumId w:val="10"/>
  </w:num>
  <w:num w:numId="8">
    <w:abstractNumId w:val="7"/>
  </w:num>
  <w:num w:numId="9">
    <w:abstractNumId w:val="8"/>
  </w:num>
  <w:num w:numId="10">
    <w:abstractNumId w:val="4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6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3891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7619"/>
    <w:rsid w:val="00013832"/>
    <w:rsid w:val="0004301F"/>
    <w:rsid w:val="000D5D86"/>
    <w:rsid w:val="001316FC"/>
    <w:rsid w:val="0013764D"/>
    <w:rsid w:val="00193E7F"/>
    <w:rsid w:val="001C0E56"/>
    <w:rsid w:val="001F0955"/>
    <w:rsid w:val="0020096E"/>
    <w:rsid w:val="00215281"/>
    <w:rsid w:val="00243B7C"/>
    <w:rsid w:val="00341511"/>
    <w:rsid w:val="003803A8"/>
    <w:rsid w:val="00384B4B"/>
    <w:rsid w:val="003A4522"/>
    <w:rsid w:val="003C547B"/>
    <w:rsid w:val="003D646D"/>
    <w:rsid w:val="003E14AA"/>
    <w:rsid w:val="003E796B"/>
    <w:rsid w:val="003F4FE2"/>
    <w:rsid w:val="0042690C"/>
    <w:rsid w:val="0047274A"/>
    <w:rsid w:val="00483A46"/>
    <w:rsid w:val="00520651"/>
    <w:rsid w:val="00560F93"/>
    <w:rsid w:val="00575A7E"/>
    <w:rsid w:val="005D6316"/>
    <w:rsid w:val="005E6C8E"/>
    <w:rsid w:val="006B2DC4"/>
    <w:rsid w:val="006D5510"/>
    <w:rsid w:val="007160E8"/>
    <w:rsid w:val="00765B0A"/>
    <w:rsid w:val="007831C4"/>
    <w:rsid w:val="007B01E7"/>
    <w:rsid w:val="007D1A2D"/>
    <w:rsid w:val="008528D0"/>
    <w:rsid w:val="008B4B5F"/>
    <w:rsid w:val="008E6963"/>
    <w:rsid w:val="00952992"/>
    <w:rsid w:val="00976F20"/>
    <w:rsid w:val="009D3E5D"/>
    <w:rsid w:val="00A61A2A"/>
    <w:rsid w:val="00A64268"/>
    <w:rsid w:val="00AD4870"/>
    <w:rsid w:val="00AE2B3E"/>
    <w:rsid w:val="00B34E46"/>
    <w:rsid w:val="00B724EF"/>
    <w:rsid w:val="00B73C95"/>
    <w:rsid w:val="00BC5657"/>
    <w:rsid w:val="00BF07DC"/>
    <w:rsid w:val="00C45DCE"/>
    <w:rsid w:val="00CC76CA"/>
    <w:rsid w:val="00CE528E"/>
    <w:rsid w:val="00CF5128"/>
    <w:rsid w:val="00CF6275"/>
    <w:rsid w:val="00D456A0"/>
    <w:rsid w:val="00D465CD"/>
    <w:rsid w:val="00D8603E"/>
    <w:rsid w:val="00DC7619"/>
    <w:rsid w:val="00DE4468"/>
    <w:rsid w:val="00E03159"/>
    <w:rsid w:val="00E24831"/>
    <w:rsid w:val="00E41E38"/>
    <w:rsid w:val="00E4351D"/>
    <w:rsid w:val="00E706CD"/>
    <w:rsid w:val="00E760E2"/>
    <w:rsid w:val="00EA002B"/>
    <w:rsid w:val="00F51CAC"/>
    <w:rsid w:val="00F92188"/>
    <w:rsid w:val="00FA3D83"/>
    <w:rsid w:val="00FE546D"/>
    <w:rsid w:val="00FE6F59"/>
    <w:rsid w:val="00FF42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C7619"/>
    <w:pPr>
      <w:ind w:leftChars="200" w:left="480"/>
    </w:pPr>
  </w:style>
  <w:style w:type="paragraph" w:styleId="a4">
    <w:name w:val="header"/>
    <w:basedOn w:val="a"/>
    <w:link w:val="a5"/>
    <w:uiPriority w:val="99"/>
    <w:semiHidden/>
    <w:unhideWhenUsed/>
    <w:rsid w:val="00FE546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semiHidden/>
    <w:rsid w:val="00FE546D"/>
    <w:rPr>
      <w:sz w:val="20"/>
      <w:szCs w:val="20"/>
    </w:rPr>
  </w:style>
  <w:style w:type="paragraph" w:styleId="a6">
    <w:name w:val="footer"/>
    <w:basedOn w:val="a"/>
    <w:link w:val="a7"/>
    <w:uiPriority w:val="99"/>
    <w:semiHidden/>
    <w:unhideWhenUsed/>
    <w:rsid w:val="00FE546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semiHidden/>
    <w:rsid w:val="00FE546D"/>
    <w:rPr>
      <w:sz w:val="20"/>
      <w:szCs w:val="20"/>
    </w:rPr>
  </w:style>
  <w:style w:type="table" w:styleId="a8">
    <w:name w:val="Table Grid"/>
    <w:basedOn w:val="a1"/>
    <w:uiPriority w:val="59"/>
    <w:rsid w:val="00B73C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-11">
    <w:name w:val="暗色網底 2 - 輔色 11"/>
    <w:basedOn w:val="a1"/>
    <w:uiPriority w:val="64"/>
    <w:rsid w:val="00B73C9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">
    <w:name w:val="淺色網底1"/>
    <w:basedOn w:val="a1"/>
    <w:uiPriority w:val="60"/>
    <w:rsid w:val="00B73C95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9">
    <w:name w:val="Balloon Text"/>
    <w:basedOn w:val="a"/>
    <w:link w:val="aa"/>
    <w:uiPriority w:val="99"/>
    <w:semiHidden/>
    <w:unhideWhenUsed/>
    <w:rsid w:val="008528D0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8528D0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C7619"/>
    <w:pPr>
      <w:ind w:leftChars="200" w:left="480"/>
    </w:pPr>
  </w:style>
  <w:style w:type="paragraph" w:styleId="a4">
    <w:name w:val="header"/>
    <w:basedOn w:val="a"/>
    <w:link w:val="a5"/>
    <w:uiPriority w:val="99"/>
    <w:semiHidden/>
    <w:unhideWhenUsed/>
    <w:rsid w:val="00FE546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semiHidden/>
    <w:rsid w:val="00FE546D"/>
    <w:rPr>
      <w:sz w:val="20"/>
      <w:szCs w:val="20"/>
    </w:rPr>
  </w:style>
  <w:style w:type="paragraph" w:styleId="a6">
    <w:name w:val="footer"/>
    <w:basedOn w:val="a"/>
    <w:link w:val="a7"/>
    <w:uiPriority w:val="99"/>
    <w:semiHidden/>
    <w:unhideWhenUsed/>
    <w:rsid w:val="00FE546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semiHidden/>
    <w:rsid w:val="00FE546D"/>
    <w:rPr>
      <w:sz w:val="20"/>
      <w:szCs w:val="20"/>
    </w:rPr>
  </w:style>
  <w:style w:type="table" w:styleId="a8">
    <w:name w:val="Table Grid"/>
    <w:basedOn w:val="a1"/>
    <w:uiPriority w:val="59"/>
    <w:rsid w:val="00B73C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-11">
    <w:name w:val="暗色網底 2 - 輔色 11"/>
    <w:basedOn w:val="a1"/>
    <w:uiPriority w:val="64"/>
    <w:rsid w:val="00B73C9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">
    <w:name w:val="淺色網底1"/>
    <w:basedOn w:val="a1"/>
    <w:uiPriority w:val="60"/>
    <w:rsid w:val="00B73C95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9">
    <w:name w:val="Balloon Text"/>
    <w:basedOn w:val="a"/>
    <w:link w:val="aa"/>
    <w:uiPriority w:val="99"/>
    <w:semiHidden/>
    <w:unhideWhenUsed/>
    <w:rsid w:val="008528D0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8528D0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7935F6-F103-4383-9319-EFA32F74EE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00</Words>
  <Characters>570</Characters>
  <Application>Microsoft Office Word</Application>
  <DocSecurity>4</DocSecurity>
  <Lines>4</Lines>
  <Paragraphs>1</Paragraphs>
  <ScaleCrop>false</ScaleCrop>
  <Company>GZAA</Company>
  <LinksUpToDate>false</LinksUpToDate>
  <CharactersWithSpaces>6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z12042</dc:creator>
  <cp:lastModifiedBy>林恆逸</cp:lastModifiedBy>
  <cp:revision>2</cp:revision>
  <cp:lastPrinted>2013-05-01T06:52:00Z</cp:lastPrinted>
  <dcterms:created xsi:type="dcterms:W3CDTF">2013-05-07T01:58:00Z</dcterms:created>
  <dcterms:modified xsi:type="dcterms:W3CDTF">2013-05-07T01:58:00Z</dcterms:modified>
</cp:coreProperties>
</file>